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87" r:id="rId2"/>
    <p:sldId id="288" r:id="rId3"/>
    <p:sldId id="289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303" r:id="rId13"/>
    <p:sldId id="299" r:id="rId14"/>
    <p:sldId id="300" r:id="rId15"/>
    <p:sldId id="301" r:id="rId16"/>
    <p:sldId id="302" r:id="rId17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Geneva" charset="0"/>
        <a:cs typeface="Geneva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142">
          <p15:clr>
            <a:srgbClr val="A4A3A4"/>
          </p15:clr>
        </p15:guide>
        <p15:guide id="2" orient="horz" pos="3655">
          <p15:clr>
            <a:srgbClr val="A4A3A4"/>
          </p15:clr>
        </p15:guide>
        <p15:guide id="3" orient="horz" pos="1698">
          <p15:clr>
            <a:srgbClr val="A4A3A4"/>
          </p15:clr>
        </p15:guide>
        <p15:guide id="4" orient="horz" pos="688">
          <p15:clr>
            <a:srgbClr val="A4A3A4"/>
          </p15:clr>
        </p15:guide>
        <p15:guide id="5" orient="horz" pos="2790">
          <p15:clr>
            <a:srgbClr val="A4A3A4"/>
          </p15:clr>
        </p15:guide>
        <p15:guide id="6" orient="horz" pos="174">
          <p15:clr>
            <a:srgbClr val="A4A3A4"/>
          </p15:clr>
        </p15:guide>
        <p15:guide id="7" orient="horz" pos="128">
          <p15:clr>
            <a:srgbClr val="A4A3A4"/>
          </p15:clr>
        </p15:guide>
        <p15:guide id="8" pos="5621">
          <p15:clr>
            <a:srgbClr val="A4A3A4"/>
          </p15:clr>
        </p15:guide>
        <p15:guide id="9" pos="136">
          <p15:clr>
            <a:srgbClr val="A4A3A4"/>
          </p15:clr>
        </p15:guide>
        <p15:guide id="10" pos="589">
          <p15:clr>
            <a:srgbClr val="A4A3A4"/>
          </p15:clr>
        </p15:guide>
        <p15:guide id="11" pos="3572">
          <p15:clr>
            <a:srgbClr val="A4A3A4"/>
          </p15:clr>
        </p15:guide>
        <p15:guide id="12" pos="5163">
          <p15:clr>
            <a:srgbClr val="A4A3A4"/>
          </p15:clr>
        </p15:guide>
        <p15:guide id="13" pos="4632">
          <p15:clr>
            <a:srgbClr val="A4A3A4"/>
          </p15:clr>
        </p15:guide>
        <p15:guide id="14" pos="444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E4E4E"/>
    <a:srgbClr val="404040"/>
    <a:srgbClr val="004C97"/>
    <a:srgbClr val="63666A"/>
    <a:srgbClr val="99D6EA"/>
    <a:srgbClr val="505050"/>
    <a:srgbClr val="A7A8AA"/>
    <a:srgbClr val="003087"/>
    <a:srgbClr val="0F2D62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83" autoAdjust="0"/>
    <p:restoredTop sz="94643" autoAdjust="0"/>
  </p:normalViewPr>
  <p:slideViewPr>
    <p:cSldViewPr snapToGrid="0" snapToObjects="1" showGuides="1">
      <p:cViewPr varScale="1">
        <p:scale>
          <a:sx n="83" d="100"/>
          <a:sy n="83" d="100"/>
        </p:scale>
        <p:origin x="1430" y="67"/>
      </p:cViewPr>
      <p:guideLst>
        <p:guide orient="horz" pos="4142"/>
        <p:guide orient="horz" pos="3655"/>
        <p:guide orient="horz" pos="1698"/>
        <p:guide orient="horz" pos="688"/>
        <p:guide orient="horz" pos="2790"/>
        <p:guide orient="horz" pos="174"/>
        <p:guide orient="horz" pos="128"/>
        <p:guide pos="5621"/>
        <p:guide pos="136"/>
        <p:guide pos="589"/>
        <p:guide pos="3572"/>
        <p:guide pos="5163"/>
        <p:guide pos="4632"/>
        <p:guide pos="444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 showGuide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DBB872F3-6144-3148-BC13-C063BA20AE80}" type="datetimeFigureOut">
              <a:rPr lang="en-US"/>
              <a:pPr>
                <a:defRPr/>
              </a:pPr>
              <a:t>10/2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ACDB0ED-0BEE-9846-B9EA-5C7BFF0628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164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531CFD29-8380-B24A-89EC-384D8B8A981B}" type="datetimeFigureOut">
              <a:rPr lang="en-US"/>
              <a:pPr>
                <a:defRPr/>
              </a:pPr>
              <a:t>10/2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AD08E57-B576-F641-BEA6-C3D752DF7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64002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327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271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19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449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734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2811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9348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ed second sub-bullet</a:t>
            </a:r>
            <a:r>
              <a:rPr lang="en-US" baseline="0" dirty="0"/>
              <a:t> under third bullet. I think we need th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353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19B93-9E1F-4A22-A880-D39DEB232688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8713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6077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470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4921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2621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0416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974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D08E57-B576-F641-BEA6-C3D752DF7F6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6509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ermilab + Extra Logos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219719" y="4963772"/>
            <a:ext cx="4941110" cy="1529241"/>
          </a:xfrm>
          <a:prstGeom prst="rect">
            <a:avLst/>
          </a:prstGeom>
        </p:spPr>
        <p:txBody>
          <a:bodyPr lIns="0" tIns="45720" rIns="0" bIns="45720">
            <a:noAutofit/>
          </a:bodyPr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6" name="Straight Connector 15"/>
          <p:cNvCxnSpPr/>
          <p:nvPr userDrawn="1"/>
        </p:nvCxnSpPr>
        <p:spPr>
          <a:xfrm>
            <a:off x="5670218" y="5977379"/>
            <a:ext cx="3257550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 userDrawn="1"/>
        </p:nvSpPr>
        <p:spPr>
          <a:xfrm>
            <a:off x="-17762" y="-1"/>
            <a:ext cx="9189720" cy="896936"/>
          </a:xfrm>
          <a:prstGeom prst="rect">
            <a:avLst/>
          </a:prstGeom>
          <a:solidFill>
            <a:srgbClr val="004C9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/>
          </p:nvPr>
        </p:nvSpPr>
        <p:spPr>
          <a:xfrm>
            <a:off x="219718" y="3951841"/>
            <a:ext cx="8667106" cy="1003049"/>
          </a:xfrm>
          <a:prstGeom prst="rect">
            <a:avLst/>
          </a:prstGeom>
        </p:spPr>
        <p:txBody>
          <a:bodyPr vert="horz" wrap="square" lIns="0" tIns="27432" anchor="ctr" anchorCtr="0">
            <a:normAutofit/>
          </a:bodyPr>
          <a:lstStyle>
            <a:lvl1pPr marL="0" indent="0" algn="l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FontTx/>
              <a:buNone/>
              <a:defRPr sz="3200" b="1" i="0">
                <a:solidFill>
                  <a:srgbClr val="004C97"/>
                </a:solidFill>
              </a:defRPr>
            </a:lvl1pPr>
            <a:lvl2pPr marL="0" indent="0">
              <a:buFontTx/>
              <a:buNone/>
              <a:defRPr sz="2800" b="1" i="0">
                <a:solidFill>
                  <a:srgbClr val="004C97"/>
                </a:solidFill>
              </a:defRPr>
            </a:lvl2pPr>
            <a:lvl3pPr marL="0" indent="0">
              <a:buFontTx/>
              <a:buNone/>
              <a:defRPr sz="2800" b="1" i="0">
                <a:solidFill>
                  <a:srgbClr val="004C97"/>
                </a:solidFill>
              </a:defRPr>
            </a:lvl3pPr>
            <a:lvl4pPr marL="0" indent="0">
              <a:buFontTx/>
              <a:buNone/>
              <a:defRPr sz="2800" b="1" i="0">
                <a:solidFill>
                  <a:srgbClr val="004C97"/>
                </a:solidFill>
              </a:defRPr>
            </a:lvl4pPr>
            <a:lvl5pPr marL="0" indent="0">
              <a:buFontTx/>
              <a:buNone/>
              <a:defRPr sz="2800" b="1" i="0">
                <a:solidFill>
                  <a:srgbClr val="004C97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2" name="Picture 31" descr="14-0218-16D.lr.jp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7762" y="817011"/>
            <a:ext cx="9189720" cy="2966102"/>
          </a:xfrm>
          <a:prstGeom prst="rect">
            <a:avLst/>
          </a:prstGeom>
        </p:spPr>
      </p:pic>
      <p:sp>
        <p:nvSpPr>
          <p:cNvPr id="2" name="TextBox 1"/>
          <p:cNvSpPr txBox="1"/>
          <p:nvPr userDrawn="1"/>
        </p:nvSpPr>
        <p:spPr>
          <a:xfrm>
            <a:off x="5665201" y="5725585"/>
            <a:ext cx="3143723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latin typeface="Helvetica"/>
                <a:cs typeface="Helvetica"/>
              </a:rPr>
              <a:t>In partnership with:   </a:t>
            </a:r>
          </a:p>
          <a:p>
            <a:endParaRPr lang="en-US" dirty="0"/>
          </a:p>
        </p:txBody>
      </p:sp>
      <p:pic>
        <p:nvPicPr>
          <p:cNvPr id="33" name="Picture 32" descr="FermiLogoBar_DOE_KO_horiz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761" y="288917"/>
            <a:ext cx="9010786" cy="301891"/>
          </a:xfrm>
          <a:prstGeom prst="rect">
            <a:avLst/>
          </a:prstGeom>
        </p:spPr>
      </p:pic>
      <p:pic>
        <p:nvPicPr>
          <p:cNvPr id="14" name="Picture 8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9810" y="6078034"/>
            <a:ext cx="568267" cy="637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899179" y="6065587"/>
            <a:ext cx="1147625" cy="6243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801" t="5552" r="6308" b="14154"/>
          <a:stretch/>
        </p:blipFill>
        <p:spPr>
          <a:xfrm>
            <a:off x="6888621" y="6067808"/>
            <a:ext cx="1012371" cy="710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8268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28600" y="6315146"/>
            <a:ext cx="8677275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74833" y="6478730"/>
            <a:ext cx="810411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22A4C258-D252-42E8-9D44-24E59B05C729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18533" y="6495482"/>
            <a:ext cx="5474355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hekhar Mishra | Young Investigator Meeting Chicago</a:t>
            </a:r>
            <a:endParaRPr lang="en-US" b="1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769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860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87970" y="4765101"/>
            <a:ext cx="420624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87970" y="1043694"/>
            <a:ext cx="4206240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2"/>
          </p:nvPr>
        </p:nvSpPr>
        <p:spPr>
          <a:xfrm>
            <a:off x="6532525" y="6491466"/>
            <a:ext cx="78430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0214DE01-1573-4DBF-B16E-5113F959DE58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89741" y="6495481"/>
            <a:ext cx="5466192" cy="237285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hekhar Mishra | Young Investigator Meeting Chicago</a:t>
            </a:r>
            <a:endParaRPr lang="en-US" b="1" dirty="0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056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542712" y="1043694"/>
            <a:ext cx="5347605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6542117" y="6494031"/>
            <a:ext cx="898031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B3B94D91-E8BB-47BE-953A-DCB8AEDC499F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791144" y="6484823"/>
            <a:ext cx="5425370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Shekhar Mishra | Young Investigator Meeting Chicago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979A04A2-726F-2143-A443-7788AF27176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28600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1050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686800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686800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 b="1" i="0">
                <a:solidFill>
                  <a:srgbClr val="004C97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752492" y="6495482"/>
            <a:ext cx="813534" cy="241300"/>
          </a:xfrm>
        </p:spPr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E88AE1E1-F80C-45F6-B15D-B65A8AC77B49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66295" y="6489894"/>
            <a:ext cx="5360056" cy="242873"/>
          </a:xfrm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Shekhar Mishra | Young Investigator Meeting Chicago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64DF0CCB-7EA3-7341-A46D-36EC5E85EBD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24073" y="465691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5133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689969" y="6495482"/>
            <a:ext cx="786964" cy="241300"/>
          </a:xfrm>
        </p:spPr>
        <p:txBody>
          <a:bodyPr/>
          <a:lstStyle/>
          <a:p>
            <a:pPr>
              <a:defRPr/>
            </a:pPr>
            <a:fld id="{28200A29-FCD8-4073-8A86-86ABABDF2DED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74110" y="6495481"/>
            <a:ext cx="5458028" cy="237285"/>
          </a:xfrm>
        </p:spPr>
        <p:txBody>
          <a:bodyPr/>
          <a:lstStyle/>
          <a:p>
            <a:pPr>
              <a:defRPr/>
            </a:pPr>
            <a:r>
              <a:rPr lang="en-US"/>
              <a:t>Shekhar Mishra | Young Investigator Meeting Chicago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222250" y="468311"/>
            <a:ext cx="8675688" cy="5684865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216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xtra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Picture Placeholder 14"/>
          <p:cNvSpPr>
            <a:spLocks noGrp="1"/>
          </p:cNvSpPr>
          <p:nvPr>
            <p:ph type="pic" sz="quarter" idx="19"/>
          </p:nvPr>
        </p:nvSpPr>
        <p:spPr>
          <a:xfrm>
            <a:off x="205694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4" name="Picture Placeholder 14"/>
          <p:cNvSpPr>
            <a:spLocks noGrp="1"/>
          </p:cNvSpPr>
          <p:nvPr>
            <p:ph type="pic" sz="quarter" idx="20"/>
          </p:nvPr>
        </p:nvSpPr>
        <p:spPr>
          <a:xfrm>
            <a:off x="197942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5" name="Picture Placeholder 14"/>
          <p:cNvSpPr>
            <a:spLocks noGrp="1"/>
          </p:cNvSpPr>
          <p:nvPr>
            <p:ph type="pic" sz="quarter" idx="21"/>
          </p:nvPr>
        </p:nvSpPr>
        <p:spPr>
          <a:xfrm>
            <a:off x="375320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6" name="Picture Placeholder 14"/>
          <p:cNvSpPr>
            <a:spLocks noGrp="1"/>
          </p:cNvSpPr>
          <p:nvPr>
            <p:ph type="pic" sz="quarter" idx="22"/>
          </p:nvPr>
        </p:nvSpPr>
        <p:spPr>
          <a:xfrm>
            <a:off x="5534456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7" name="Picture Placeholder 14"/>
          <p:cNvSpPr>
            <a:spLocks noGrp="1"/>
          </p:cNvSpPr>
          <p:nvPr>
            <p:ph type="pic" sz="quarter" idx="23"/>
          </p:nvPr>
        </p:nvSpPr>
        <p:spPr>
          <a:xfrm>
            <a:off x="7300765" y="279371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>
          <a:xfrm>
            <a:off x="6611815" y="6497952"/>
            <a:ext cx="802595" cy="241300"/>
          </a:xfrm>
        </p:spPr>
        <p:txBody>
          <a:bodyPr/>
          <a:lstStyle/>
          <a:p>
            <a:pPr>
              <a:defRPr/>
            </a:pPr>
            <a:fld id="{A0D18521-84EB-45D2-B996-5B8885992D78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>
          <a:xfrm>
            <a:off x="854693" y="6495482"/>
            <a:ext cx="5449863" cy="242873"/>
          </a:xfrm>
        </p:spPr>
        <p:txBody>
          <a:bodyPr/>
          <a:lstStyle/>
          <a:p>
            <a:pPr>
              <a:defRPr/>
            </a:pPr>
            <a:r>
              <a:rPr lang="en-US"/>
              <a:t>Shekhar Mishra | Young Investigator Meeting Chicago</a:t>
            </a:r>
            <a:endParaRPr lang="en-US" b="1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8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205694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9" name="Picture Placeholder 14"/>
          <p:cNvSpPr>
            <a:spLocks noGrp="1"/>
          </p:cNvSpPr>
          <p:nvPr>
            <p:ph type="pic" sz="quarter" idx="15"/>
          </p:nvPr>
        </p:nvSpPr>
        <p:spPr>
          <a:xfrm>
            <a:off x="197942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0" name="Picture Placeholder 14"/>
          <p:cNvSpPr>
            <a:spLocks noGrp="1"/>
          </p:cNvSpPr>
          <p:nvPr>
            <p:ph type="pic" sz="quarter" idx="16"/>
          </p:nvPr>
        </p:nvSpPr>
        <p:spPr>
          <a:xfrm>
            <a:off x="375320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Picture Placeholder 14"/>
          <p:cNvSpPr>
            <a:spLocks noGrp="1"/>
          </p:cNvSpPr>
          <p:nvPr>
            <p:ph type="pic" sz="quarter" idx="17"/>
          </p:nvPr>
        </p:nvSpPr>
        <p:spPr>
          <a:xfrm>
            <a:off x="5534456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6" name="Picture Placeholder 14"/>
          <p:cNvSpPr>
            <a:spLocks noGrp="1"/>
          </p:cNvSpPr>
          <p:nvPr>
            <p:ph type="pic" sz="quarter" idx="18"/>
          </p:nvPr>
        </p:nvSpPr>
        <p:spPr>
          <a:xfrm>
            <a:off x="7300765" y="1050328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9" name="Picture Placeholder 14"/>
          <p:cNvSpPr>
            <a:spLocks noGrp="1"/>
          </p:cNvSpPr>
          <p:nvPr>
            <p:ph type="pic" sz="quarter" idx="24"/>
          </p:nvPr>
        </p:nvSpPr>
        <p:spPr>
          <a:xfrm>
            <a:off x="205694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0" name="Picture Placeholder 14"/>
          <p:cNvSpPr>
            <a:spLocks noGrp="1"/>
          </p:cNvSpPr>
          <p:nvPr>
            <p:ph type="pic" sz="quarter" idx="25"/>
          </p:nvPr>
        </p:nvSpPr>
        <p:spPr>
          <a:xfrm>
            <a:off x="197942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1" name="Picture Placeholder 14"/>
          <p:cNvSpPr>
            <a:spLocks noGrp="1"/>
          </p:cNvSpPr>
          <p:nvPr>
            <p:ph type="pic" sz="quarter" idx="26"/>
          </p:nvPr>
        </p:nvSpPr>
        <p:spPr>
          <a:xfrm>
            <a:off x="375320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2" name="Picture Placeholder 14"/>
          <p:cNvSpPr>
            <a:spLocks noGrp="1"/>
          </p:cNvSpPr>
          <p:nvPr>
            <p:ph type="pic" sz="quarter" idx="27"/>
          </p:nvPr>
        </p:nvSpPr>
        <p:spPr>
          <a:xfrm>
            <a:off x="5534456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3" name="Picture Placeholder 14"/>
          <p:cNvSpPr>
            <a:spLocks noGrp="1"/>
          </p:cNvSpPr>
          <p:nvPr>
            <p:ph type="pic" sz="quarter" idx="28"/>
          </p:nvPr>
        </p:nvSpPr>
        <p:spPr>
          <a:xfrm>
            <a:off x="7300765" y="4526953"/>
            <a:ext cx="1600200" cy="1600200"/>
          </a:xfrm>
          <a:prstGeom prst="rect">
            <a:avLst/>
          </a:prstGeom>
        </p:spPr>
        <p:txBody>
          <a:bodyPr vert="horz"/>
          <a:lstStyle>
            <a:lvl1pPr marL="0" indent="0">
              <a:buFontTx/>
              <a:buNone/>
              <a:defRPr sz="1400" baseline="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228600" y="463790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6665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ogo Bottom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971550"/>
            <a:ext cx="8672513" cy="50593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accent3">
                    <a:lumMod val="75000"/>
                  </a:schemeClr>
                </a:solidFill>
              </a:defRPr>
            </a:lvl3pPr>
            <a:lvl4pPr>
              <a:defRPr sz="1800">
                <a:solidFill>
                  <a:schemeClr val="accent4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251752"/>
            <a:ext cx="8686800" cy="427877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8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2"/>
          </p:nvPr>
        </p:nvSpPr>
        <p:spPr>
          <a:xfrm>
            <a:off x="6675609" y="6495546"/>
            <a:ext cx="795344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11/15/2016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3" y="6504213"/>
            <a:ext cx="2669608" cy="242873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504213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3264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736827" y="6495482"/>
            <a:ext cx="675368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C65AD3A7-9BB1-45CB-B0CA-E2C9D707881A}" type="datetime1">
              <a:rPr lang="en-US" smtClean="0"/>
              <a:t>10/26/2016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495483"/>
            <a:ext cx="4989690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12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Shekhar Mishra | Young Investigator Meeting Chicago</a:t>
            </a:r>
            <a:endParaRPr lang="en-US" b="1" dirty="0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2250" y="6495482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004C97"/>
                </a:solidFill>
                <a:latin typeface="Helvetica" charset="0"/>
                <a:cs typeface="ＭＳ Ｐゴシック" charset="0"/>
              </a:defRPr>
            </a:lvl1pPr>
          </a:lstStyle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14800" y="6315146"/>
            <a:ext cx="8704708" cy="0"/>
          </a:xfrm>
          <a:prstGeom prst="line">
            <a:avLst/>
          </a:prstGeom>
          <a:ln w="28575" cmpd="sng">
            <a:solidFill>
              <a:srgbClr val="99D6EA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Slide Number Placeholder 5"/>
          <p:cNvSpPr txBox="1">
            <a:spLocks/>
          </p:cNvSpPr>
          <p:nvPr/>
        </p:nvSpPr>
        <p:spPr>
          <a:xfrm>
            <a:off x="381001" y="6667500"/>
            <a:ext cx="414338" cy="2372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rgbClr val="004C97"/>
                </a:solidFill>
                <a:latin typeface="Helvetica" charset="0"/>
                <a:ea typeface="Geneva" charset="0"/>
                <a:cs typeface="ＭＳ Ｐゴシック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Calibri" charset="0"/>
                <a:ea typeface="Geneva" charset="0"/>
                <a:cs typeface="Geneva" charset="0"/>
              </a:defRPr>
            </a:lvl9pPr>
          </a:lstStyle>
          <a:p>
            <a:pPr>
              <a:defRPr/>
            </a:pPr>
            <a:endParaRPr lang="en-US" dirty="0"/>
          </a:p>
        </p:txBody>
      </p:sp>
      <p:grpSp>
        <p:nvGrpSpPr>
          <p:cNvPr id="12" name="Group 11"/>
          <p:cNvGrpSpPr>
            <a:grpSpLocks noChangeAspect="1"/>
          </p:cNvGrpSpPr>
          <p:nvPr/>
        </p:nvGrpSpPr>
        <p:grpSpPr>
          <a:xfrm>
            <a:off x="209721" y="136401"/>
            <a:ext cx="8723157" cy="197990"/>
            <a:chOff x="577653" y="6258863"/>
            <a:chExt cx="8320285" cy="188846"/>
          </a:xfrm>
        </p:grpSpPr>
        <p:cxnSp>
          <p:nvCxnSpPr>
            <p:cNvPr id="14" name="Straight Connector 13"/>
            <p:cNvCxnSpPr/>
            <p:nvPr userDrawn="1"/>
          </p:nvCxnSpPr>
          <p:spPr>
            <a:xfrm>
              <a:off x="577653" y="6351018"/>
              <a:ext cx="7213350" cy="6918"/>
            </a:xfrm>
            <a:prstGeom prst="line">
              <a:avLst/>
            </a:prstGeom>
            <a:ln w="76200" cmpd="sng">
              <a:solidFill>
                <a:srgbClr val="99D6EA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15" name="Picture 6" descr="FermiLogo_RGB_NALBlue.png"/>
            <p:cNvPicPr>
              <a:picLocks noChangeAspect="1"/>
            </p:cNvPicPr>
            <p:nvPr userDrawn="1"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3781" y="6258863"/>
              <a:ext cx="1044157" cy="188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11"/>
          <a:stretch>
            <a:fillRect/>
          </a:stretch>
        </p:blipFill>
        <p:spPr>
          <a:xfrm>
            <a:off x="8241732" y="6381246"/>
            <a:ext cx="762066" cy="41592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95262" y="6425292"/>
            <a:ext cx="685800" cy="30207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98" r:id="rId2"/>
    <p:sldLayoutId id="2147484099" r:id="rId3"/>
    <p:sldLayoutId id="2147484100" r:id="rId4"/>
    <p:sldLayoutId id="2147484101" r:id="rId5"/>
    <p:sldLayoutId id="2147484121" r:id="rId6"/>
    <p:sldLayoutId id="2147484113" r:id="rId7"/>
    <p:sldLayoutId id="2147484123" r:id="rId8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200" kern="1200">
          <a:solidFill>
            <a:srgbClr val="595959"/>
          </a:solidFill>
          <a:latin typeface="Helvetica"/>
          <a:ea typeface="ＭＳ Ｐゴシック" charset="0"/>
          <a:cs typeface="ＭＳ Ｐゴシック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9718" y="4075659"/>
            <a:ext cx="8588722" cy="664122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3200" b="1" dirty="0"/>
              <a:t>International Collabor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219718" y="4941116"/>
            <a:ext cx="7920486" cy="1191170"/>
          </a:xfrm>
        </p:spPr>
        <p:txBody>
          <a:bodyPr>
            <a:noAutofit/>
          </a:bodyPr>
          <a:lstStyle/>
          <a:p>
            <a:r>
              <a:rPr lang="en-US" sz="2400" b="0" dirty="0"/>
              <a:t>Shekhar Mishra	</a:t>
            </a:r>
          </a:p>
          <a:p>
            <a:r>
              <a:rPr lang="en-US" sz="2400" b="0" dirty="0"/>
              <a:t>DOE Independent Project Review of PIP-II</a:t>
            </a:r>
          </a:p>
          <a:p>
            <a:r>
              <a:rPr lang="en-US" sz="2400" b="0" dirty="0"/>
              <a:t>15 November 2016</a:t>
            </a:r>
          </a:p>
        </p:txBody>
      </p:sp>
    </p:spTree>
    <p:extLst>
      <p:ext uri="{BB962C8B-B14F-4D97-AF65-F5344CB8AC3E}">
        <p14:creationId xmlns:p14="http://schemas.microsoft.com/office/powerpoint/2010/main" val="42582727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4669559" y="997527"/>
            <a:ext cx="4384874" cy="5212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23" t="6138" r="52612" b="5882"/>
          <a:stretch>
            <a:fillRect/>
          </a:stretch>
        </p:blipFill>
        <p:spPr bwMode="auto">
          <a:xfrm rot="16200000">
            <a:off x="6218764" y="-439485"/>
            <a:ext cx="1144651" cy="410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Rectangle 14"/>
          <p:cNvSpPr/>
          <p:nvPr/>
        </p:nvSpPr>
        <p:spPr>
          <a:xfrm>
            <a:off x="133005" y="997527"/>
            <a:ext cx="4389120" cy="521208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half" idx="17"/>
          </p:nvPr>
        </p:nvSpPr>
        <p:spPr>
          <a:xfrm>
            <a:off x="222250" y="1113122"/>
            <a:ext cx="4299874" cy="2619908"/>
          </a:xfrm>
        </p:spPr>
        <p:txBody>
          <a:bodyPr>
            <a:normAutofit fontScale="77500" lnSpcReduction="20000"/>
          </a:bodyPr>
          <a:lstStyle/>
          <a:p>
            <a:pPr marL="285750" indent="-285750"/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2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SR1 cavities have been fabricated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y IUAC.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685800"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hemically processed at ANL and cold-tested at Fermilab</a:t>
            </a:r>
          </a:p>
          <a:p>
            <a:pPr marL="1085850" lvl="2"/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IFC cavitie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et the PIP-II specifications</a:t>
            </a:r>
          </a:p>
          <a:p>
            <a:pPr marL="285750" indent="-285750"/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t present these two cavitie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being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acketed with a Helium Vessel at BARC.</a:t>
            </a:r>
          </a:p>
          <a:p>
            <a:pPr marL="685800" lvl="1"/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ll be high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RF power tested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ermilab in Summer of 2017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8"/>
          </p:nvPr>
        </p:nvSpPr>
        <p:spPr>
          <a:xfrm>
            <a:off x="4683813" y="2121717"/>
            <a:ext cx="4293932" cy="2204342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5-cell LB650 cavity design carried </a:t>
            </a:r>
            <a:r>
              <a:rPr lang="en-US" dirty="0" smtClean="0"/>
              <a:t>out</a:t>
            </a:r>
            <a:r>
              <a:rPr lang="en-US" dirty="0"/>
              <a:t> </a:t>
            </a:r>
            <a:r>
              <a:rPr lang="en-US" dirty="0" smtClean="0"/>
              <a:t>Jointly with VECC.</a:t>
            </a:r>
            <a:endParaRPr lang="en-US" dirty="0"/>
          </a:p>
          <a:p>
            <a:pPr lvl="1"/>
            <a:r>
              <a:rPr lang="en-US" dirty="0"/>
              <a:t>The necessary parameters are well within the prescribed </a:t>
            </a:r>
            <a:r>
              <a:rPr lang="en-US" dirty="0" smtClean="0"/>
              <a:t>FRS limits </a:t>
            </a:r>
            <a:r>
              <a:rPr lang="en-US" dirty="0"/>
              <a:t>.</a:t>
            </a:r>
          </a:p>
          <a:p>
            <a:r>
              <a:rPr lang="en-US" dirty="0"/>
              <a:t>The design studies includes</a:t>
            </a:r>
          </a:p>
          <a:p>
            <a:pPr lvl="1"/>
            <a:r>
              <a:rPr lang="en-US" dirty="0"/>
              <a:t>3D Multipacting  </a:t>
            </a:r>
          </a:p>
          <a:p>
            <a:pPr lvl="1"/>
            <a:r>
              <a:rPr lang="en-US" dirty="0"/>
              <a:t>Lorentz Force Detuning (LFD)  </a:t>
            </a:r>
          </a:p>
          <a:p>
            <a:pPr lvl="1"/>
            <a:r>
              <a:rPr lang="en-US" dirty="0"/>
              <a:t>Pressure sensitivity under external liquid helium pressure  </a:t>
            </a:r>
          </a:p>
          <a:p>
            <a:pPr lvl="1"/>
            <a:r>
              <a:rPr lang="en-US" dirty="0"/>
              <a:t>Structural analysis with Stiffener </a:t>
            </a:r>
            <a:r>
              <a:rPr lang="en-US" dirty="0" smtClean="0"/>
              <a:t>Rings</a:t>
            </a:r>
          </a:p>
          <a:p>
            <a:r>
              <a:rPr lang="en-US" dirty="0" smtClean="0"/>
              <a:t>Final Mechanical design has started at VECC.</a:t>
            </a:r>
          </a:p>
          <a:p>
            <a:pPr lvl="1"/>
            <a:r>
              <a:rPr lang="en-US" dirty="0" smtClean="0"/>
              <a:t>Design review scheduled for Dec 2016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&amp;D </a:t>
            </a:r>
            <a:r>
              <a:rPr lang="en-US" dirty="0" smtClean="0"/>
              <a:t>Status: SSR1 and LB65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0662" y="3733029"/>
            <a:ext cx="3885580" cy="2390228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3520" y="4378038"/>
            <a:ext cx="3232269" cy="2354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008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4598252" y="1016923"/>
            <a:ext cx="4443153" cy="54198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33004" y="997527"/>
            <a:ext cx="4370017" cy="541989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416" y="3186100"/>
            <a:ext cx="4206605" cy="3158002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half" idx="18"/>
          </p:nvPr>
        </p:nvSpPr>
        <p:spPr>
          <a:xfrm>
            <a:off x="4570837" y="3467136"/>
            <a:ext cx="4402752" cy="2745354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/>
              <a:t>Fermilab and BARC are jointly working on the design of </a:t>
            </a:r>
            <a:r>
              <a:rPr lang="en-US" sz="2000" dirty="0" smtClean="0"/>
              <a:t>a next generation Low </a:t>
            </a:r>
            <a:r>
              <a:rPr lang="en-US" sz="2000" dirty="0"/>
              <a:t>Level RF System for </a:t>
            </a:r>
            <a:r>
              <a:rPr lang="en-US" sz="2000" dirty="0" smtClean="0"/>
              <a:t>PIP-II. System includ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Down and Up Convert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Resonance Controll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Digitizer </a:t>
            </a:r>
            <a:r>
              <a:rPr lang="en-US" sz="1400" dirty="0"/>
              <a:t>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Digital LLLRF 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RF Reference distribution Syste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Support System: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Power Supply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Temperature Control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Rack Interconnect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pPr lvl="1"/>
            <a:endParaRPr lang="en-US" sz="18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&amp;D </a:t>
            </a:r>
            <a:r>
              <a:rPr lang="en-US" dirty="0" smtClean="0"/>
              <a:t>Status: RF Systems (RF Protection and LLRF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half" idx="17"/>
          </p:nvPr>
        </p:nvSpPr>
        <p:spPr>
          <a:xfrm>
            <a:off x="228600" y="1043695"/>
            <a:ext cx="4206240" cy="2142406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complete redesign of the Fermilab RF Protection Interlock system has been done in collaboration with BARC.</a:t>
            </a:r>
          </a:p>
          <a:p>
            <a:r>
              <a:rPr lang="en-US" dirty="0"/>
              <a:t>BARC has completed detail test </a:t>
            </a:r>
          </a:p>
          <a:p>
            <a:pPr lvl="1"/>
            <a:r>
              <a:rPr lang="en-US" dirty="0" smtClean="0"/>
              <a:t>At present the system is being tested at Fermilab by integrating it in to Spoke Resonator Test Cryostat (STC).</a:t>
            </a:r>
            <a:endParaRPr lang="en-US" dirty="0"/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12857" y="1516299"/>
            <a:ext cx="2262733" cy="179945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54794" y="1043695"/>
            <a:ext cx="2269883" cy="176600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6805707" y="1516299"/>
            <a:ext cx="2262733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dirty="0"/>
              <a:t>6 Ch. Downconverter module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711645" y="2529362"/>
            <a:ext cx="1709122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200" dirty="0"/>
              <a:t>Resonance Controller 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28600" y="3556025"/>
            <a:ext cx="1871025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200" dirty="0" smtClean="0"/>
              <a:t>Fermilab Meson Building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05274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-II Cryogenic Plant: System architectu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827350"/>
              </p:ext>
            </p:extLst>
          </p:nvPr>
        </p:nvGraphicFramePr>
        <p:xfrm>
          <a:off x="98890" y="933156"/>
          <a:ext cx="6297338" cy="5395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611282" imgH="5663140" progId="Visio.Drawing.11">
                  <p:embed/>
                </p:oleObj>
              </mc:Choice>
              <mc:Fallback>
                <p:oleObj name="Visio" r:id="rId4" imgW="6611282" imgH="5663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90" y="933156"/>
                        <a:ext cx="6297338" cy="5395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519195" y="2440644"/>
            <a:ext cx="5495544" cy="1562353"/>
          </a:xfrm>
        </p:spPr>
        <p:txBody>
          <a:bodyPr>
            <a:normAutofit fontScale="70000" lnSpcReduction="20000"/>
          </a:bodyPr>
          <a:lstStyle/>
          <a:p>
            <a:pPr>
              <a:spcBef>
                <a:spcPts val="1800"/>
              </a:spcBef>
            </a:pPr>
            <a:r>
              <a:rPr lang="en-US" sz="2000" dirty="0"/>
              <a:t>Fully segmented Linac</a:t>
            </a:r>
          </a:p>
          <a:p>
            <a:pPr>
              <a:spcBef>
                <a:spcPts val="1800"/>
              </a:spcBef>
            </a:pPr>
            <a:r>
              <a:rPr lang="en-US" sz="2000" dirty="0" smtClean="0"/>
              <a:t>Single cold box with turbines and cold compressors</a:t>
            </a:r>
          </a:p>
          <a:p>
            <a:pPr>
              <a:spcBef>
                <a:spcPts val="1800"/>
              </a:spcBef>
            </a:pPr>
            <a:r>
              <a:rPr lang="en-US" sz="2000" dirty="0" smtClean="0"/>
              <a:t>Distribution box located in a refrigerator room</a:t>
            </a:r>
          </a:p>
          <a:p>
            <a:pPr>
              <a:spcBef>
                <a:spcPts val="1800"/>
              </a:spcBef>
            </a:pPr>
            <a:r>
              <a:rPr lang="en-US" sz="2000" dirty="0" smtClean="0"/>
              <a:t>Cryogenic transferline with bayonet cans that runs parallel to the cryomodule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30602" y="6495482"/>
            <a:ext cx="5474355" cy="23728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hekhar Mishra | Fermilab PIP-II Status and Strategy</a:t>
            </a:r>
            <a:endParaRPr lang="en-US" b="1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5345934"/>
              </p:ext>
            </p:extLst>
          </p:nvPr>
        </p:nvGraphicFramePr>
        <p:xfrm>
          <a:off x="3840353" y="1302254"/>
          <a:ext cx="5111750" cy="1061214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494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67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77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25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apacity (W)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HT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TT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 K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aximum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9,1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≥ 1,5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≥ 1,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3738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omin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7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1,15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≥ 1,75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4598555" y="970744"/>
            <a:ext cx="3336824" cy="34472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frigeration Loa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692434" y="4632520"/>
            <a:ext cx="5369592" cy="168075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600" dirty="0" smtClean="0"/>
              <a:t>Status of Cryogenic Plant Order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Functional Requirement Specification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Procurement Package Ready and approved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Financial Responsibilities document approved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IIFC approval for procurement </a:t>
            </a:r>
            <a:endParaRPr lang="en-US" sz="1600" dirty="0"/>
          </a:p>
          <a:p>
            <a:pPr marL="342900" indent="-342900">
              <a:buAutoNum type="arabicPeriod"/>
            </a:pPr>
            <a:r>
              <a:rPr lang="en-US" sz="1600" dirty="0" smtClean="0"/>
              <a:t>BARC working on Bid Package with a plan to award contract in March 2018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36924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2250" y="313331"/>
            <a:ext cx="8686800" cy="427877"/>
          </a:xfrm>
        </p:spPr>
        <p:txBody>
          <a:bodyPr/>
          <a:lstStyle/>
          <a:p>
            <a:r>
              <a:rPr lang="en-US" sz="2400" dirty="0"/>
              <a:t>PIP-II and IIFC: SRF Linac R&amp;D Schedule to Complete</a:t>
            </a:r>
            <a:r>
              <a:rPr lang="en-US" sz="2400" dirty="0">
                <a:solidFill>
                  <a:schemeClr val="accent4"/>
                </a:solidFill>
              </a:rPr>
              <a:t>*</a:t>
            </a:r>
            <a:r>
              <a:rPr lang="en-US" sz="2400" dirty="0"/>
              <a:t>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28598" y="726294"/>
            <a:ext cx="8680451" cy="5596129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36588" y="6392487"/>
            <a:ext cx="4410648" cy="3885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accent4"/>
                </a:solidFill>
              </a:rPr>
              <a:t>* Proposed by Fermilab and consistent with PIP-II R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90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2887" y="1065403"/>
            <a:ext cx="8672513" cy="5335397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t the conclusion of R&amp;D, IIFC will jointly finalize all the designs and the R&amp;D areas will morph into the fabrication of components for the PIP-II SRF Linac, as agreed between DOE and DAE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ermilab expects to get CD-2/3A for PIP-II in early FY19.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Project Baseline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This will trigger the procurement of all the long lead items for the PIP-II construction</a:t>
            </a:r>
          </a:p>
          <a:p>
            <a:pPr lvl="3"/>
            <a:r>
              <a:rPr lang="en-US" dirty="0" err="1">
                <a:solidFill>
                  <a:schemeClr val="tx1"/>
                </a:solidFill>
              </a:rPr>
              <a:t>N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 err="1">
                <a:solidFill>
                  <a:schemeClr val="tx1"/>
                </a:solidFill>
              </a:rPr>
              <a:t>Ti</a:t>
            </a:r>
            <a:r>
              <a:rPr lang="en-US" dirty="0">
                <a:solidFill>
                  <a:schemeClr val="tx1"/>
                </a:solidFill>
              </a:rPr>
              <a:t>, Steel etc.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This will allow Fermilab to start procurement contracts with vendors for all long lead items</a:t>
            </a:r>
          </a:p>
          <a:p>
            <a:pPr lvl="3"/>
            <a:r>
              <a:rPr lang="en-US" dirty="0">
                <a:solidFill>
                  <a:schemeClr val="tx1"/>
                </a:solidFill>
              </a:rPr>
              <a:t>Cavity, RF, Cryogenics etc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is is the natural point at which to anticipate that work toward DAE construction phase deliverables could also start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In our planning we have included expected long delay in DAE procurement process.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All DAE deliverables for PIP-II accelerator is expected to conclude in April 2024.</a:t>
            </a:r>
          </a:p>
          <a:p>
            <a:pPr lvl="3"/>
            <a:r>
              <a:rPr lang="en-US" dirty="0">
                <a:solidFill>
                  <a:schemeClr val="tx1"/>
                </a:solidFill>
              </a:rPr>
              <a:t>Allowing Fermilab 1 year to assemble remaining Cryomodule and install them in the tunn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94365"/>
            <a:ext cx="8686800" cy="427877"/>
          </a:xfrm>
        </p:spPr>
        <p:txBody>
          <a:bodyPr/>
          <a:lstStyle/>
          <a:p>
            <a:r>
              <a:rPr lang="en-US" dirty="0"/>
              <a:t>IIFC: PIP-II Construction Phase Scope of Wor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 dirty="0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168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2887" y="896049"/>
            <a:ext cx="8672513" cy="547958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IP-II Construction Phase will starts with DOE approving CD-3 for the Project (FY20).</a:t>
            </a:r>
          </a:p>
          <a:p>
            <a:r>
              <a:rPr lang="en-US" dirty="0"/>
              <a:t>Based on the DOE funding profile we are developing the following PIP-II construction schedule after CD-3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itiation all fabrication in Spring of 2020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1</a:t>
            </a:r>
            <a:r>
              <a:rPr lang="en-US" baseline="30000" dirty="0">
                <a:solidFill>
                  <a:schemeClr val="tx1"/>
                </a:solidFill>
              </a:rPr>
              <a:t>st</a:t>
            </a:r>
            <a:r>
              <a:rPr lang="en-US" dirty="0">
                <a:solidFill>
                  <a:schemeClr val="tx1"/>
                </a:solidFill>
              </a:rPr>
              <a:t> set of hardware, ordered at CD-3A (FY19), to start arriving for processing and testing in Spring of 2021</a:t>
            </a:r>
          </a:p>
          <a:p>
            <a:pPr lvl="1"/>
            <a:r>
              <a:rPr lang="en-US" dirty="0"/>
              <a:t>Completion of </a:t>
            </a:r>
            <a:r>
              <a:rPr lang="en-US" dirty="0">
                <a:solidFill>
                  <a:schemeClr val="tx1"/>
                </a:solidFill>
              </a:rPr>
              <a:t>SRF </a:t>
            </a:r>
            <a:r>
              <a:rPr lang="en-US" dirty="0" smtClean="0">
                <a:solidFill>
                  <a:schemeClr val="tx1"/>
                </a:solidFill>
              </a:rPr>
              <a:t>Linac </a:t>
            </a:r>
            <a:r>
              <a:rPr lang="en-US" dirty="0">
                <a:solidFill>
                  <a:schemeClr val="tx1"/>
                </a:solidFill>
              </a:rPr>
              <a:t>components deliverables in Spring of 2024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ryogenic plant commissioning by the end of 2023. 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Completion of Cryomodule and RF stations at Fermilab in Spring of 2025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stallation of PIP-II Linac to complete CY2025, early 26.</a:t>
            </a:r>
          </a:p>
          <a:p>
            <a:r>
              <a:rPr lang="en-US" dirty="0">
                <a:solidFill>
                  <a:schemeClr val="tx1"/>
                </a:solidFill>
              </a:rPr>
              <a:t>This PIP-II construction schedule includes a pipeline of hardware from DAE on similar schedule.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2250" y="381897"/>
            <a:ext cx="8686800" cy="427877"/>
          </a:xfrm>
        </p:spPr>
        <p:txBody>
          <a:bodyPr/>
          <a:lstStyle/>
          <a:p>
            <a:r>
              <a:rPr lang="en-US" dirty="0"/>
              <a:t>PIP-II and IIFC SRF Linac Construction Schedu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728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922789"/>
            <a:ext cx="8672513" cy="5425759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PIP-II Joint R&amp;D under IIFC is progressing rather well</a:t>
            </a:r>
          </a:p>
          <a:p>
            <a:r>
              <a:rPr lang="en-US" dirty="0">
                <a:solidFill>
                  <a:srgbClr val="000000"/>
                </a:solidFill>
              </a:rPr>
              <a:t>Recent R&amp;D highlights ar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elivery of the MEBT Dipoles and Quadrupol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abrication, processing and testing of two SSR1 Cavit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evelopment of LB650 Cavity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esting of RF Protection System at Fermilab</a:t>
            </a:r>
          </a:p>
          <a:p>
            <a:r>
              <a:rPr lang="en-US" dirty="0">
                <a:solidFill>
                  <a:srgbClr val="000000"/>
                </a:solidFill>
              </a:rPr>
              <a:t>Information Sharing is improving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ermilab has provided DAE with a complete list of document it will provide and on what time scale.</a:t>
            </a:r>
          </a:p>
          <a:p>
            <a:pPr lvl="1"/>
            <a:r>
              <a:rPr lang="en-US" dirty="0"/>
              <a:t>We are working to develop a methodology for document sharing that meets the needs of both the PIP-II project and the DAE.</a:t>
            </a:r>
          </a:p>
          <a:p>
            <a:r>
              <a:rPr lang="en-US" dirty="0">
                <a:solidFill>
                  <a:srgbClr val="000000"/>
                </a:solidFill>
              </a:rPr>
              <a:t>Management focus is on the successful completion of the R&amp;D phase.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his phase is well aligned with current vision of DAE contributions to the construction phase. 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71900"/>
            <a:ext cx="8686800" cy="427877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7781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2250" y="865499"/>
            <a:ext cx="8672513" cy="5452843"/>
          </a:xfrm>
        </p:spPr>
        <p:txBody>
          <a:bodyPr/>
          <a:lstStyle/>
          <a:p>
            <a:r>
              <a:rPr lang="en-US" dirty="0"/>
              <a:t>Introduction</a:t>
            </a:r>
          </a:p>
          <a:p>
            <a:r>
              <a:rPr lang="en-US" dirty="0"/>
              <a:t>R&amp;D Phase Goal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echnology Map</a:t>
            </a:r>
          </a:p>
          <a:p>
            <a:r>
              <a:rPr lang="en-US" dirty="0"/>
              <a:t>R&amp;D Schedule to complet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ivision of responsibility between Fermilab and DAE.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Fermilab</a:t>
            </a:r>
          </a:p>
          <a:p>
            <a:pPr lvl="2"/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Jointly with DAE Institutions</a:t>
            </a:r>
          </a:p>
          <a:p>
            <a:r>
              <a:rPr lang="en-US" dirty="0"/>
              <a:t>Fermilab Information Sharing and Export Control</a:t>
            </a:r>
          </a:p>
          <a:p>
            <a:r>
              <a:rPr lang="en-US" dirty="0"/>
              <a:t>R&amp;D Statu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&amp;D Schedule to complete</a:t>
            </a:r>
          </a:p>
          <a:p>
            <a:r>
              <a:rPr lang="en-US" dirty="0"/>
              <a:t>IIFC: PIP-II Construction Phase Scope of Work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nstruction Schedule</a:t>
            </a:r>
          </a:p>
          <a:p>
            <a:r>
              <a:rPr lang="en-US" dirty="0"/>
              <a:t>Summary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44686"/>
            <a:ext cx="8686800" cy="427877"/>
          </a:xfrm>
        </p:spPr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en-US"/>
              <a:t>11/15/2016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i-FI"/>
              <a:t>Shekhar Mishra | DOE IP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4078CA2-75EA-4F42-B0AF-FB0975373545}" type="slidenum">
              <a:rPr lang="en-US" altLang="en-US" smtClean="0"/>
              <a:pPr/>
              <a:t>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320331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2250" y="897408"/>
            <a:ext cx="8693150" cy="547822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ndian Institutions and Fermilab Collaboration (IIFC) was established in 2009 to collaborate on</a:t>
            </a:r>
          </a:p>
          <a:p>
            <a:pPr lvl="1"/>
            <a:r>
              <a:rPr lang="en-US" dirty="0">
                <a:solidFill>
                  <a:srgbClr val="004C97"/>
                </a:solidFill>
              </a:rPr>
              <a:t>High Intensity Superconducting Proton Accelerator for the respective domestic accelerator programs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PIP-II, ISNS and PATHIPA</a:t>
            </a:r>
            <a:endParaRPr lang="en-US" dirty="0">
              <a:solidFill>
                <a:srgbClr val="004C97"/>
              </a:solidFill>
            </a:endParaRPr>
          </a:p>
          <a:p>
            <a:pPr marL="457200" lvl="1" indent="0">
              <a:buNone/>
            </a:pPr>
            <a:endParaRPr lang="en-US" sz="900" dirty="0">
              <a:solidFill>
                <a:srgbClr val="004C97"/>
              </a:solidFill>
            </a:endParaRPr>
          </a:p>
          <a:p>
            <a:r>
              <a:rPr lang="en-US" dirty="0"/>
              <a:t>IIFC is established with a concept of “</a:t>
            </a:r>
            <a:r>
              <a:rPr lang="en-US" b="1" dirty="0">
                <a:solidFill>
                  <a:srgbClr val="0070C0"/>
                </a:solidFill>
              </a:rPr>
              <a:t>Total Project Collaboration</a:t>
            </a:r>
            <a:r>
              <a:rPr lang="en-US" dirty="0"/>
              <a:t>” with two continuous phases.</a:t>
            </a:r>
          </a:p>
          <a:p>
            <a:pPr lvl="1"/>
            <a:r>
              <a:rPr lang="en-US" dirty="0">
                <a:solidFill>
                  <a:srgbClr val="004C97"/>
                </a:solidFill>
              </a:rPr>
              <a:t>R&amp;D Phase (CY2008 – CY2020): 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Fermilab and Joint (Fermilab-Collaborating DAE Institutions) development of technology</a:t>
            </a:r>
          </a:p>
          <a:p>
            <a:pPr lvl="3"/>
            <a:r>
              <a:rPr lang="en-US" dirty="0">
                <a:solidFill>
                  <a:srgbClr val="006600"/>
                </a:solidFill>
              </a:rPr>
              <a:t>Open Sharing of Fermilab and Jointly developed Technology 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Fermilab, Joint preparation of DAE laboratory and US and Indian industrial infrastructure towards the construction of accelerators.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Reduce technical, cost and schedule risk to a level that will allow initiation of the construction phase</a:t>
            </a:r>
          </a:p>
          <a:p>
            <a:pPr lvl="1"/>
            <a:r>
              <a:rPr lang="en-US" dirty="0">
                <a:solidFill>
                  <a:srgbClr val="004C97"/>
                </a:solidFill>
              </a:rPr>
              <a:t>Construction Phase (CY2020 – CY2025):</a:t>
            </a:r>
          </a:p>
          <a:p>
            <a:pPr lvl="2"/>
            <a:r>
              <a:rPr lang="en-US" dirty="0">
                <a:solidFill>
                  <a:srgbClr val="006600"/>
                </a:solidFill>
              </a:rPr>
              <a:t>Fabrication of accelerator components for PIP-II accelerator</a:t>
            </a:r>
          </a:p>
          <a:p>
            <a:pPr marL="914400" lvl="2" indent="0">
              <a:buNone/>
            </a:pPr>
            <a:endParaRPr lang="en-US" sz="1000" dirty="0">
              <a:solidFill>
                <a:srgbClr val="006600"/>
              </a:solidFill>
            </a:endParaRPr>
          </a:p>
          <a:p>
            <a:r>
              <a:rPr lang="en-US" dirty="0"/>
              <a:t>Fermilab has been exploring possible collaboration with other countries on PIP-II R&amp;D and Construction: </a:t>
            </a:r>
            <a:r>
              <a:rPr lang="en-US" dirty="0">
                <a:solidFill>
                  <a:schemeClr val="tx1"/>
                </a:solidFill>
              </a:rPr>
              <a:t>Italy/INF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 UK/STFC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340951"/>
            <a:ext cx="8686800" cy="427877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4810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half" idx="12"/>
          </p:nvPr>
        </p:nvSpPr>
        <p:spPr>
          <a:xfrm>
            <a:off x="222250" y="1016000"/>
            <a:ext cx="4206240" cy="1914769"/>
          </a:xfrm>
        </p:spPr>
        <p:txBody>
          <a:bodyPr>
            <a:normAutofit fontScale="92500"/>
          </a:bodyPr>
          <a:lstStyle/>
          <a:p>
            <a:r>
              <a:rPr lang="en-US" sz="2200" b="0" dirty="0">
                <a:solidFill>
                  <a:srgbClr val="FF0000"/>
                </a:solidFill>
              </a:rPr>
              <a:t>Fermilab</a:t>
            </a:r>
            <a:r>
              <a:rPr lang="en-US" sz="2200" b="0" dirty="0"/>
              <a:t> </a:t>
            </a:r>
            <a:r>
              <a:rPr lang="en-US" sz="2200" b="0" dirty="0">
                <a:solidFill>
                  <a:srgbClr val="000000"/>
                </a:solidFill>
              </a:rPr>
              <a:t>is building a High Intensity Superconducting Proton Accelerator PIP-II which is a ~1 GeV SRF Linac.</a:t>
            </a:r>
            <a:endParaRPr lang="en-US" sz="2000" dirty="0">
              <a:solidFill>
                <a:srgbClr val="0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700" b="0" dirty="0"/>
              <a:t>It is design to provide 1.2 MW of beam for Deep Underground Neutrino Experiment (DUNE) (</a:t>
            </a:r>
            <a:r>
              <a:rPr lang="en-US" sz="1700" b="0" dirty="0">
                <a:solidFill>
                  <a:srgbClr val="FF0000"/>
                </a:solidFill>
              </a:rPr>
              <a:t>INFN and UK are collaborators</a:t>
            </a:r>
            <a:r>
              <a:rPr lang="en-US" sz="1700" b="0" dirty="0"/>
              <a:t>).</a:t>
            </a:r>
          </a:p>
          <a:p>
            <a:endParaRPr lang="en-US" b="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13"/>
          </p:nvPr>
        </p:nvSpPr>
        <p:spPr>
          <a:xfrm>
            <a:off x="4795129" y="4148706"/>
            <a:ext cx="4206240" cy="1996721"/>
          </a:xfrm>
        </p:spPr>
        <p:txBody>
          <a:bodyPr>
            <a:normAutofit fontScale="85000" lnSpcReduction="10000"/>
          </a:bodyPr>
          <a:lstStyle/>
          <a:p>
            <a:r>
              <a:rPr lang="en-US" sz="2000" b="0" dirty="0">
                <a:solidFill>
                  <a:srgbClr val="FF0000"/>
                </a:solidFill>
              </a:rPr>
              <a:t>India: </a:t>
            </a:r>
            <a:r>
              <a:rPr lang="en-US" sz="2000" b="0" dirty="0">
                <a:solidFill>
                  <a:srgbClr val="000000"/>
                </a:solidFill>
              </a:rPr>
              <a:t>Multi Mega Watt beam at ~1 GeV (similar to Fermilab SRF Proton Linac) could be the accelerator technology demonstration project corresponding to 10s of MW electrical power, utilizing Thorium. </a:t>
            </a:r>
          </a:p>
          <a:p>
            <a:endParaRPr lang="en-US" sz="700" b="0" dirty="0"/>
          </a:p>
          <a:p>
            <a:r>
              <a:rPr lang="en-US" sz="2000" b="0" dirty="0">
                <a:solidFill>
                  <a:schemeClr val="accent3">
                    <a:lumMod val="50000"/>
                  </a:schemeClr>
                </a:solidFill>
              </a:rPr>
              <a:t>Development of Indian Spallation Neutron Source.</a:t>
            </a:r>
          </a:p>
          <a:p>
            <a:endParaRPr lang="en-US" dirty="0"/>
          </a:p>
        </p:txBody>
      </p:sp>
      <p:pic>
        <p:nvPicPr>
          <p:cNvPr id="7" name="Picture 7"/>
          <p:cNvPicPr>
            <a:picLocks noGrp="1" noChangeAspect="1" noChangeArrowheads="1"/>
          </p:cNvPicPr>
          <p:nvPr>
            <p:ph sz="half" idx="17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08525" y="1154393"/>
            <a:ext cx="4206875" cy="2726006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41815"/>
            <a:ext cx="8686800" cy="459568"/>
          </a:xfrm>
        </p:spPr>
        <p:txBody>
          <a:bodyPr>
            <a:normAutofit/>
          </a:bodyPr>
          <a:lstStyle/>
          <a:p>
            <a:r>
              <a:rPr lang="en-US" sz="2400" dirty="0"/>
              <a:t>International Interest in Fermilab Accelerator Progra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16" name="Content Placeholder 15"/>
          <p:cNvPicPr>
            <a:picLocks noGrp="1" noChangeAspect="1"/>
          </p:cNvPicPr>
          <p:nvPr>
            <p:ph sz="half" idx="18"/>
          </p:nvPr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9418" y="2930769"/>
            <a:ext cx="3454827" cy="3316511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801389" y="4448808"/>
            <a:ext cx="1290024" cy="3530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dirty="0"/>
              <a:t>SRF Proton Linac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3884245" y="3464653"/>
            <a:ext cx="1157538" cy="984155"/>
          </a:xfrm>
          <a:prstGeom prst="straightConnector1">
            <a:avLst/>
          </a:prstGeom>
          <a:ln>
            <a:solidFill>
              <a:schemeClr val="accent4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08389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0131" y="2534194"/>
            <a:ext cx="7871686" cy="101019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7012" y="1033137"/>
            <a:ext cx="8234474" cy="526316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High Level Goal: </a:t>
            </a:r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retirement of risks associated with operation of the PIP-II </a:t>
            </a:r>
            <a:r>
              <a:rPr lang="en-US" dirty="0" smtClean="0"/>
              <a:t>Linac </a:t>
            </a:r>
            <a:r>
              <a:rPr lang="en-US" dirty="0"/>
              <a:t>in pulsed mode as required for neutrino operations and described in the CDR (1% duty factor). </a:t>
            </a:r>
            <a:endParaRPr lang="en-US" dirty="0" smtClean="0"/>
          </a:p>
          <a:p>
            <a:pPr marL="0" indent="0">
              <a:buNone/>
            </a:pPr>
            <a:endParaRPr lang="en-US" sz="1200" dirty="0" smtClean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3"/>
                </a:solidFill>
              </a:rPr>
              <a:t>Major Elements:</a:t>
            </a:r>
          </a:p>
          <a:p>
            <a:r>
              <a:rPr lang="en-US" dirty="0" smtClean="0"/>
              <a:t>Warm </a:t>
            </a:r>
            <a:r>
              <a:rPr lang="en-US" dirty="0"/>
              <a:t>Front End (</a:t>
            </a:r>
            <a:r>
              <a:rPr lang="en-US" dirty="0" smtClean="0"/>
              <a:t>Source, RFQ and MEBT)</a:t>
            </a:r>
            <a:endParaRPr lang="en-US" dirty="0"/>
          </a:p>
          <a:p>
            <a:r>
              <a:rPr lang="en-US" dirty="0"/>
              <a:t>HWR CM testing with Beam at PIP2IT (CY19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HWR and Install at PIP2IT (CY18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sz="11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International Collaboration on:</a:t>
            </a:r>
          </a:p>
          <a:p>
            <a:r>
              <a:rPr lang="en-US" dirty="0"/>
              <a:t>SSR I CM testing with beam at PIP2IT (CY19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SSR1 CM and Install at PIP2IT (CY18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sz="1000" dirty="0"/>
          </a:p>
          <a:p>
            <a:r>
              <a:rPr lang="en-US" dirty="0"/>
              <a:t>HB650 CM testing with RF at CMTF (CY20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inish construction of HB650 CM and Install at CMTF (CY19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sz="1000" dirty="0"/>
          </a:p>
          <a:p>
            <a:r>
              <a:rPr lang="en-US" dirty="0"/>
              <a:t>LB650 Dressed Cavity High Power test at HTS-2 (CY19</a:t>
            </a:r>
            <a:r>
              <a:rPr lang="en-US" dirty="0" smtClean="0"/>
              <a:t>)</a:t>
            </a:r>
            <a:endParaRPr lang="en-US" sz="1000" dirty="0"/>
          </a:p>
          <a:p>
            <a:r>
              <a:rPr lang="en-US" dirty="0"/>
              <a:t>SSR2 Bare Cavity Low Power test at VTS (CY19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752"/>
            <a:ext cx="8790354" cy="576679"/>
          </a:xfrm>
        </p:spPr>
        <p:txBody>
          <a:bodyPr>
            <a:normAutofit/>
          </a:bodyPr>
          <a:lstStyle/>
          <a:p>
            <a:r>
              <a:rPr lang="en-US" dirty="0"/>
              <a:t>PIP-II SRF Linac </a:t>
            </a:r>
            <a:r>
              <a:rPr lang="en-US" dirty="0" smtClean="0"/>
              <a:t>R&amp;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4620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5106" y="1040236"/>
            <a:ext cx="8672513" cy="2105636"/>
          </a:xfrm>
        </p:spPr>
        <p:txBody>
          <a:bodyPr>
            <a:normAutofit/>
          </a:bodyPr>
          <a:lstStyle/>
          <a:p>
            <a:r>
              <a:rPr lang="en-US" dirty="0"/>
              <a:t>The DAE laboratories are completely integrated into nearly all aspects of the PIP-II Superconducting Linac R&amp;D.</a:t>
            </a:r>
          </a:p>
          <a:p>
            <a:pPr marL="0" indent="0">
              <a:buNone/>
            </a:pPr>
            <a:endParaRPr lang="en-US" sz="1100" dirty="0"/>
          </a:p>
          <a:p>
            <a:r>
              <a:rPr lang="en-US" dirty="0">
                <a:solidFill>
                  <a:schemeClr val="accent4"/>
                </a:solidFill>
              </a:rPr>
              <a:t>INFN/Italy and STFC/UK have expressed interest in elliptical 650 MHz Section of the PIP-II SRF Linac.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5106" y="352788"/>
            <a:ext cx="8686800" cy="427877"/>
          </a:xfrm>
        </p:spPr>
        <p:txBody>
          <a:bodyPr/>
          <a:lstStyle/>
          <a:p>
            <a:r>
              <a:rPr lang="en-US" dirty="0"/>
              <a:t>Mapping International Collaboration onto PIP-I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223" y="3229761"/>
            <a:ext cx="8914752" cy="2336670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328719" y="4114067"/>
            <a:ext cx="4295164" cy="0"/>
          </a:xfrm>
          <a:prstGeom prst="straightConnector1">
            <a:avLst/>
          </a:prstGeom>
          <a:ln w="28575">
            <a:solidFill>
              <a:schemeClr val="accent3"/>
            </a:solidFill>
            <a:headEnd type="arrow" w="med" len="med"/>
            <a:tailEnd type="arrow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816516" y="3932687"/>
            <a:ext cx="277688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rgbClr val="FF0000"/>
                </a:solidFill>
              </a:rPr>
              <a:t> IIFC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513046" y="4094892"/>
            <a:ext cx="881894" cy="2193"/>
          </a:xfrm>
          <a:prstGeom prst="straightConnector1">
            <a:avLst/>
          </a:prstGeom>
          <a:ln w="28575">
            <a:solidFill>
              <a:schemeClr val="accent3"/>
            </a:solidFill>
            <a:headEnd type="arrow" w="med" len="med"/>
            <a:tailEnd type="arrow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9206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2887" y="1115736"/>
            <a:ext cx="8672513" cy="5176007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Fermilab and collaborating Indian Institutions (BARC, IUAC, RRCAT and VECC) have been Independently or Jointly developing technologies and infrastructure for the High Intensity Superconducting Proton Accelerator (aka PIP-II for Fermilab)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Fermilab (DOE) has agreed to share all the Fermilab Developed technologies (Intellectual Property) for the SRF Linac with the Collaborating DAE laboratories for its use in the Indian HISPA program.</a:t>
            </a:r>
          </a:p>
          <a:p>
            <a:r>
              <a:rPr lang="en-US" sz="2600" dirty="0">
                <a:solidFill>
                  <a:srgbClr val="000000"/>
                </a:solidFill>
              </a:rPr>
              <a:t>The scope of work in the R&amp;D phase has been outlined in the Joint R&amp;D document.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This phase can generally be characterized as Fermilab shares technology development, while DAE is providing hardware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Some of this hardware is stand-alone and some is integrated into jointly fabricated prototypes. 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Some of if is test facilities such as Horizontal Test Facilit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35743" y="465690"/>
            <a:ext cx="8686800" cy="427877"/>
          </a:xfrm>
        </p:spPr>
        <p:txBody>
          <a:bodyPr/>
          <a:lstStyle/>
          <a:p>
            <a:r>
              <a:rPr lang="en-US" dirty="0"/>
              <a:t>Division of Responsibilities: Fermilab and DA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7212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62062" y="827765"/>
            <a:ext cx="7810151" cy="5667781"/>
          </a:xfrm>
        </p:spPr>
        <p:txBody>
          <a:bodyPr>
            <a:normAutofit fontScale="70000" lnSpcReduction="2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Fermilab (US) Developed Technolog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IP-II Accelerator Design (Pulsed and CW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arm Front End (Source and RFQ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alf Wave Resonator Cavity and Cryomodul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162.5 MHz RF Sourc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RF Infrastructure for Cavity and Cryomodule fabrication, tuning and processing techniques, and low and high power testing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SR1 Cavity and Cryomodule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B650 Cavity and Cryomodule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325 and 650 MHz Power Couplers and Power Distributio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esonance Control of the SRF Cavit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ryogenic Technology</a:t>
            </a:r>
          </a:p>
          <a:p>
            <a:r>
              <a:rPr lang="en-US" dirty="0">
                <a:solidFill>
                  <a:srgbClr val="000000"/>
                </a:solidFill>
              </a:rPr>
              <a:t>Jointly (IIFC) Developed Technolog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SR2 Cavity and Cryomodule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SR2 Solenoid Magnet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LB650 Cavity and Cryomodule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F Protection and Low Level RF System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F System Control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elium Cryogenic plant desig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orizontal Test Stand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650 MHz Cryomodule Test Stand</a:t>
            </a:r>
          </a:p>
          <a:p>
            <a:r>
              <a:rPr lang="en-US" dirty="0">
                <a:solidFill>
                  <a:srgbClr val="000000"/>
                </a:solidFill>
              </a:rPr>
              <a:t>DAE Developed Technology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325 and 650 MHz Solid State RF Amplifier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arm Magnets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73642"/>
            <a:ext cx="8686800" cy="467038"/>
          </a:xfrm>
        </p:spPr>
        <p:txBody>
          <a:bodyPr>
            <a:normAutofit fontScale="90000"/>
          </a:bodyPr>
          <a:lstStyle/>
          <a:p>
            <a:r>
              <a:rPr lang="en-US" dirty="0"/>
              <a:t>Technology Development Map for HISPA under IIF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9543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2250" y="964734"/>
            <a:ext cx="8672513" cy="5368953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rgbClr val="000000"/>
                </a:solidFill>
              </a:rPr>
              <a:t>Fermilab has made available two platforms for sharing detailed technical information with DAE and International collaborator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eam Center and SharePoint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Fermilab has published a document ED0005292, which outlines all the document we have or will have at Fermilab and their timeline through 2020 (end of R&amp;D period).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AE is setting up its own server in India to hold all jointly developed documents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Access to third party IP is important in developing DAE capabilities.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e do our best on this, but not always possible. 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When not possible we offer advice and share our understanding of manufacturing techniques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Developing capabilities at DAE laboratories and access to products under export control in a timely manner are also important for the development of this collaboration.  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We are getting experience in doing this and planning ahead has been helpful.</a:t>
            </a:r>
          </a:p>
          <a:p>
            <a:pPr marL="457200" lvl="1" indent="0">
              <a:buNone/>
            </a:pPr>
            <a:endParaRPr lang="en-US" sz="15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In all of the above three areas (Fermilab Information, IP and Export Control) collaborative understanding of the underlining issues are very helpful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07963" y="374998"/>
            <a:ext cx="8686800" cy="427877"/>
          </a:xfrm>
        </p:spPr>
        <p:txBody>
          <a:bodyPr/>
          <a:lstStyle/>
          <a:p>
            <a:r>
              <a:rPr lang="en-US" dirty="0"/>
              <a:t>Fermilab Information Sharing and Export Contr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1/15/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fi-FI"/>
              <a:t>Shekhar Mishra | DOE IPR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148C009B-CB69-E04A-B9B3-34B26D69E9C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88936"/>
      </p:ext>
    </p:extLst>
  </p:cSld>
  <p:clrMapOvr>
    <a:masterClrMapping/>
  </p:clrMapOvr>
</p:sld>
</file>

<file path=ppt/theme/theme1.xml><?xml version="1.0" encoding="utf-8"?>
<a:theme xmlns:a="http://schemas.openxmlformats.org/drawingml/2006/main" name="FermilabPartners_PowerPoint_Template_090915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Fermilab 2016.potx" id="{768B1660-9422-4047-95BA-6D86E20CD662}" vid="{7EB8C9A4-FA7A-4088-B27A-2C173C2C6BC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ermilab PIP-II IIFC 2016</Template>
  <TotalTime>413</TotalTime>
  <Words>1810</Words>
  <Application>Microsoft Office PowerPoint</Application>
  <PresentationFormat>On-screen Show (4:3)</PresentationFormat>
  <Paragraphs>266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ＭＳ Ｐゴシック</vt:lpstr>
      <vt:lpstr>Arial</vt:lpstr>
      <vt:lpstr>Calibri</vt:lpstr>
      <vt:lpstr>Geneva</vt:lpstr>
      <vt:lpstr>Helvetica</vt:lpstr>
      <vt:lpstr>Times New Roman</vt:lpstr>
      <vt:lpstr>FermilabPartners_PowerPoint_Template_090915</vt:lpstr>
      <vt:lpstr>Visio</vt:lpstr>
      <vt:lpstr>PowerPoint Presentation</vt:lpstr>
      <vt:lpstr>Outline</vt:lpstr>
      <vt:lpstr>Introduction</vt:lpstr>
      <vt:lpstr>International Interest in Fermilab Accelerator Program</vt:lpstr>
      <vt:lpstr>PIP-II SRF Linac R&amp;D</vt:lpstr>
      <vt:lpstr>Mapping International Collaboration onto PIP-II</vt:lpstr>
      <vt:lpstr>Division of Responsibilities: Fermilab and DAE</vt:lpstr>
      <vt:lpstr>Technology Development Map for HISPA under IIFC</vt:lpstr>
      <vt:lpstr>Fermilab Information Sharing and Export Control</vt:lpstr>
      <vt:lpstr>R&amp;D Status: SSR1 and LB650</vt:lpstr>
      <vt:lpstr>R&amp;D Status: RF Systems (RF Protection and LLRF)</vt:lpstr>
      <vt:lpstr>PIP-II Cryogenic Plant: System architecture</vt:lpstr>
      <vt:lpstr>PIP-II and IIFC: SRF Linac R&amp;D Schedule to Complete*  </vt:lpstr>
      <vt:lpstr>IIFC: PIP-II Construction Phase Scope of Work</vt:lpstr>
      <vt:lpstr>PIP-II and IIFC SRF Linac Construction Schedule</vt:lpstr>
      <vt:lpstr>Summary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. S. Mishra x4094 08870N</dc:creator>
  <cp:lastModifiedBy>C. S. Mishra x4094 08870N</cp:lastModifiedBy>
  <cp:revision>43</cp:revision>
  <cp:lastPrinted>2014-01-20T19:40:21Z</cp:lastPrinted>
  <dcterms:created xsi:type="dcterms:W3CDTF">2016-10-20T15:54:40Z</dcterms:created>
  <dcterms:modified xsi:type="dcterms:W3CDTF">2016-10-26T16:04:11Z</dcterms:modified>
</cp:coreProperties>
</file>